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0246" w:rsidRPr="000C50C0" w:rsidRDefault="00CE0246" w:rsidP="00CE0246">
      <w:pPr>
        <w:pStyle w:val="a3"/>
        <w:rPr>
          <w:bCs/>
          <w:caps/>
          <w:shadow/>
          <w:color w:val="000000"/>
          <w:spacing w:val="40"/>
          <w:sz w:val="28"/>
          <w:szCs w:val="28"/>
        </w:rPr>
      </w:pPr>
      <w:r w:rsidRPr="000C50C0">
        <w:rPr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CE0246" w:rsidRPr="000C50C0" w:rsidRDefault="00CE0246" w:rsidP="00CE0246">
      <w:pPr>
        <w:jc w:val="center"/>
        <w:rPr>
          <w:rFonts w:ascii="Arial" w:hAnsi="Arial" w:cs="Arial"/>
          <w:bCs/>
          <w:cap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pStyle w:val="1"/>
        <w:rPr>
          <w:bCs/>
          <w:caps/>
          <w:shadow/>
          <w:color w:val="000000"/>
          <w:spacing w:val="40"/>
          <w:sz w:val="28"/>
          <w:szCs w:val="28"/>
          <w:u w:val="none"/>
        </w:rPr>
      </w:pPr>
      <w:r w:rsidRPr="000C50C0">
        <w:rPr>
          <w:bCs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P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7pt;height:69.95pt" o:ole="" fillcolor="window">
            <v:imagedata r:id="rId7" o:title=""/>
          </v:shape>
          <o:OLEObject Type="Embed" ProgID="PBrush" ShapeID="_x0000_i1025" DrawAspect="Content" ObjectID="_1449384310" r:id="rId8"/>
        </w:object>
      </w:r>
      <w:r w:rsidRPr="000C50C0">
        <w:rPr>
          <w:rFonts w:ascii="Arial" w:hAnsi="Arial" w:cs="Arial"/>
          <w:bCs/>
          <w:color w:val="000000"/>
          <w:sz w:val="28"/>
          <w:szCs w:val="28"/>
        </w:rPr>
        <w:br/>
      </w: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spacing w:line="360" w:lineRule="auto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Default="002417FD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аппарат электрический контактной обработки</w:t>
      </w:r>
    </w:p>
    <w:p w:rsidR="00B55874" w:rsidRDefault="00B55874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настольный</w:t>
      </w:r>
    </w:p>
    <w:p w:rsidR="002417FD" w:rsidRDefault="002417FD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с двумя конфорками</w:t>
      </w:r>
    </w:p>
    <w:p w:rsidR="002417FD" w:rsidRPr="00B55874" w:rsidRDefault="00B55874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АКО-30Н</w:t>
      </w: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pStyle w:val="2"/>
        <w:rPr>
          <w:b w:val="0"/>
          <w:shadow/>
          <w:color w:val="000000"/>
          <w:spacing w:val="40"/>
          <w:sz w:val="28"/>
          <w:szCs w:val="28"/>
        </w:rPr>
      </w:pPr>
      <w:r w:rsidRPr="000C50C0">
        <w:rPr>
          <w:b w:val="0"/>
          <w:shadow/>
          <w:color w:val="000000"/>
          <w:spacing w:val="40"/>
          <w:sz w:val="28"/>
          <w:szCs w:val="28"/>
        </w:rPr>
        <w:t xml:space="preserve">ПАСПОРТ </w:t>
      </w:r>
    </w:p>
    <w:p w:rsidR="00CE0246" w:rsidRPr="000C50C0" w:rsidRDefault="00CE0246" w:rsidP="00CE0246">
      <w:pPr>
        <w:pStyle w:val="2"/>
        <w:rPr>
          <w:b w:val="0"/>
          <w:shadow/>
          <w:color w:val="000000"/>
          <w:spacing w:val="40"/>
          <w:sz w:val="28"/>
          <w:szCs w:val="28"/>
        </w:rPr>
      </w:pPr>
      <w:r w:rsidRPr="000C50C0">
        <w:rPr>
          <w:b w:val="0"/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CE0246" w:rsidRPr="002417FD" w:rsidRDefault="00CE0246" w:rsidP="00CE0246">
      <w:pPr>
        <w:rPr>
          <w:rFonts w:ascii="Arial" w:hAnsi="Arial" w:cs="Arial"/>
          <w:sz w:val="28"/>
          <w:szCs w:val="28"/>
        </w:rPr>
      </w:pPr>
    </w:p>
    <w:p w:rsidR="00CE0246" w:rsidRPr="002417FD" w:rsidRDefault="007D1A1B" w:rsidP="007D1A1B">
      <w:pPr>
        <w:jc w:val="center"/>
        <w:rPr>
          <w:rFonts w:ascii="Arial" w:hAnsi="Arial" w:cs="Arial"/>
          <w:sz w:val="28"/>
          <w:szCs w:val="28"/>
        </w:rPr>
      </w:pPr>
      <w:r w:rsidRPr="007D1A1B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0100" cy="723900"/>
            <wp:effectExtent l="19050" t="0" r="0" b="0"/>
            <wp:docPr id="6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417FD" w:rsidRDefault="00CE0246" w:rsidP="00CE024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первые выпускаемая в обращение продукция</w:t>
      </w:r>
    </w:p>
    <w:p w:rsidR="002417FD" w:rsidRDefault="002417F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A656B7" w:rsidRDefault="00A656B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lastRenderedPageBreak/>
        <w:br w:type="page"/>
      </w:r>
    </w:p>
    <w:p w:rsidR="000C50C0" w:rsidRPr="000C50C0" w:rsidRDefault="000C50C0" w:rsidP="00CE0246">
      <w:pPr>
        <w:jc w:val="center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lastRenderedPageBreak/>
        <w:t>1. НАЗНАЧЕНИЕ</w:t>
      </w:r>
    </w:p>
    <w:p w:rsidR="000C50C0" w:rsidRPr="000C50C0" w:rsidRDefault="000C50C0" w:rsidP="000C50C0">
      <w:pPr>
        <w:rPr>
          <w:rFonts w:ascii="Arial" w:hAnsi="Arial" w:cs="Arial"/>
          <w:bCs/>
          <w:sz w:val="28"/>
          <w:szCs w:val="28"/>
        </w:rPr>
      </w:pPr>
    </w:p>
    <w:p w:rsidR="000C50C0" w:rsidRDefault="002417FD" w:rsidP="002417FD">
      <w:pPr>
        <w:overflowPunct/>
        <w:ind w:firstLine="708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ппарат электрический контактной обработки</w:t>
      </w:r>
      <w:r w:rsidR="00B55874">
        <w:rPr>
          <w:rFonts w:ascii="Arial" w:hAnsi="Arial" w:cs="Arial"/>
          <w:sz w:val="28"/>
          <w:szCs w:val="28"/>
        </w:rPr>
        <w:t xml:space="preserve"> настольный</w:t>
      </w:r>
      <w:r>
        <w:rPr>
          <w:rFonts w:ascii="Arial" w:hAnsi="Arial" w:cs="Arial"/>
          <w:sz w:val="28"/>
          <w:szCs w:val="28"/>
        </w:rPr>
        <w:t xml:space="preserve"> с двумя конфорками типа </w:t>
      </w:r>
      <w:r w:rsidR="00B55874">
        <w:rPr>
          <w:rFonts w:ascii="Arial" w:hAnsi="Arial" w:cs="Arial"/>
          <w:sz w:val="28"/>
          <w:szCs w:val="28"/>
        </w:rPr>
        <w:t>АКО-30Н</w:t>
      </w:r>
      <w:r>
        <w:rPr>
          <w:rFonts w:ascii="Arial" w:hAnsi="Arial" w:cs="Arial"/>
          <w:sz w:val="28"/>
          <w:szCs w:val="28"/>
        </w:rPr>
        <w:t xml:space="preserve"> (далее по тексту - аппарат) </w:t>
      </w:r>
      <w:r w:rsidR="000C50C0" w:rsidRPr="000C50C0">
        <w:rPr>
          <w:rFonts w:ascii="Arial" w:hAnsi="Arial" w:cs="Arial"/>
          <w:sz w:val="28"/>
          <w:szCs w:val="28"/>
        </w:rPr>
        <w:t>предназначен для приготовления мяса, рыбы, яиц, сыра, овощей и др., а также для подогревания бутербродов и горячих сэндвичей разного размера и толщины. Изделие используется на предприятиях общественного питания.</w:t>
      </w:r>
    </w:p>
    <w:p w:rsidR="00A656B7" w:rsidRPr="00A656B7" w:rsidRDefault="00A656B7" w:rsidP="00A656B7">
      <w:pPr>
        <w:overflowPunct/>
        <w:ind w:firstLine="708"/>
        <w:jc w:val="both"/>
        <w:textAlignment w:val="auto"/>
        <w:rPr>
          <w:rFonts w:ascii="Arial" w:hAnsi="Arial" w:cs="Arial"/>
          <w:sz w:val="28"/>
          <w:szCs w:val="28"/>
        </w:rPr>
      </w:pPr>
      <w:r w:rsidRPr="00A656B7">
        <w:rPr>
          <w:rFonts w:ascii="Arial" w:hAnsi="Arial" w:cs="Arial"/>
          <w:sz w:val="28"/>
          <w:szCs w:val="28"/>
        </w:rPr>
        <w:t>Электрические аппараты контактной обработки АКО имеют сертификат соответствия № TC RU C-RU.MH10.B.00057, срок действия с 08.11.2013г. по 07.11.2018г.</w:t>
      </w:r>
    </w:p>
    <w:p w:rsidR="00A656B7" w:rsidRPr="00A656B7" w:rsidRDefault="00A656B7" w:rsidP="00A656B7">
      <w:pPr>
        <w:overflowPunct/>
        <w:ind w:firstLine="708"/>
        <w:jc w:val="both"/>
        <w:textAlignment w:val="auto"/>
        <w:rPr>
          <w:rFonts w:ascii="Arial" w:hAnsi="Arial" w:cs="Arial"/>
          <w:sz w:val="28"/>
          <w:szCs w:val="28"/>
        </w:rPr>
      </w:pPr>
      <w:r w:rsidRPr="00A656B7">
        <w:rPr>
          <w:rFonts w:ascii="Arial" w:hAnsi="Arial" w:cs="Arial"/>
          <w:sz w:val="28"/>
          <w:szCs w:val="28"/>
        </w:rPr>
        <w:t>Декларация о соответствии № TC RU C-RU.АЛ16.B.23463, срок действия с 20.11.2013г. по 19.11.2018г.</w:t>
      </w:r>
    </w:p>
    <w:p w:rsidR="00CE0246" w:rsidRPr="00CE0246" w:rsidRDefault="00CE0246" w:rsidP="00CE0246">
      <w:pPr>
        <w:overflowPunct/>
        <w:ind w:firstLine="708"/>
        <w:jc w:val="both"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ества в соответствии требованиям ISO 9001:2008. Регистрационный номер №73 100 3466 от 30.12.2010г., действителен до 29.12.2013г.</w:t>
      </w:r>
    </w:p>
    <w:p w:rsidR="00CE0246" w:rsidRPr="000C50C0" w:rsidRDefault="00CE0246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</w:p>
    <w:p w:rsidR="000C50C0" w:rsidRDefault="000C50C0" w:rsidP="000C50C0">
      <w:pPr>
        <w:overflowPunct/>
        <w:textAlignment w:val="auto"/>
        <w:rPr>
          <w:rFonts w:ascii="Arial" w:hAnsi="Arial" w:cs="Arial"/>
          <w:sz w:val="28"/>
          <w:szCs w:val="28"/>
        </w:rPr>
      </w:pPr>
    </w:p>
    <w:p w:rsidR="00CE0246" w:rsidRPr="000C50C0" w:rsidRDefault="00CE0246" w:rsidP="000C50C0">
      <w:pPr>
        <w:overflowPunct/>
        <w:textAlignment w:val="auto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firstLine="709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2. ТЕХНИЧЕСКИЕ ХАРАКТЕРИСТИКИ</w:t>
      </w:r>
    </w:p>
    <w:p w:rsidR="000C50C0" w:rsidRPr="000C50C0" w:rsidRDefault="000C50C0" w:rsidP="000C50C0">
      <w:pPr>
        <w:jc w:val="right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  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850"/>
        <w:gridCol w:w="4923"/>
      </w:tblGrid>
      <w:tr w:rsidR="000C50C0" w:rsidRPr="00CE0246" w:rsidTr="00CE0246">
        <w:trPr>
          <w:trHeight w:val="106"/>
          <w:jc w:val="center"/>
        </w:trPr>
        <w:tc>
          <w:tcPr>
            <w:tcW w:w="41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bCs/>
                <w:sz w:val="24"/>
                <w:szCs w:val="24"/>
                <w:vertAlign w:val="subscript"/>
              </w:rPr>
            </w:pP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  <w:vertAlign w:val="subscript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Величина </w:t>
            </w:r>
            <w:r w:rsidR="002417FD" w:rsidRPr="00CE0246">
              <w:rPr>
                <w:rFonts w:ascii="Arial" w:hAnsi="Arial" w:cs="Arial"/>
                <w:sz w:val="24"/>
                <w:szCs w:val="24"/>
              </w:rPr>
              <w:t>параметра</w:t>
            </w:r>
          </w:p>
        </w:tc>
      </w:tr>
      <w:tr w:rsidR="000C50C0" w:rsidRPr="00CE0246" w:rsidTr="00CE0246">
        <w:trPr>
          <w:trHeight w:val="106"/>
          <w:jc w:val="center"/>
        </w:trPr>
        <w:tc>
          <w:tcPr>
            <w:tcW w:w="41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bCs/>
                <w:sz w:val="24"/>
                <w:szCs w:val="24"/>
                <w:vertAlign w:val="subscript"/>
              </w:rPr>
            </w:pP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B55874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t>АКО-30Н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tabs>
                <w:tab w:val="center" w:pos="8760"/>
              </w:tabs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. Номинальная потребляемая мощность, кВт</w:t>
            </w:r>
            <w:r w:rsidRPr="00CE0246">
              <w:rPr>
                <w:rFonts w:ascii="Arial" w:hAnsi="Arial" w:cs="Arial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2х1,0=2,0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2. Номинальное напряжение, 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3. Род тока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переменный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4. Частота тока, 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5. Размеры жарочных поверхностей, 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 xml:space="preserve"> не более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E0246">
              <w:rPr>
                <w:rFonts w:ascii="Arial" w:hAnsi="Arial" w:cs="Arial"/>
                <w:noProof/>
                <w:sz w:val="24"/>
                <w:szCs w:val="24"/>
              </w:rPr>
              <w:t>(300х300)</w:t>
            </w:r>
          </w:p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E0246">
              <w:rPr>
                <w:rFonts w:ascii="Arial" w:hAnsi="Arial" w:cs="Arial"/>
                <w:noProof/>
                <w:sz w:val="24"/>
                <w:szCs w:val="24"/>
              </w:rPr>
              <w:t>(268х242)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6. Площадь жарочных поверхностей, 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E0246">
              <w:rPr>
                <w:rFonts w:ascii="Arial" w:hAnsi="Arial" w:cs="Arial"/>
                <w:sz w:val="24"/>
                <w:szCs w:val="24"/>
              </w:rPr>
              <w:sym w:font="Kino MT" w:char="00B2"/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E0246">
              <w:rPr>
                <w:rFonts w:ascii="Arial" w:hAnsi="Arial" w:cs="Arial"/>
                <w:noProof/>
                <w:sz w:val="24"/>
                <w:szCs w:val="24"/>
              </w:rPr>
              <w:t>0,60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7. Масса жарочных поверхностей, 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 xml:space="preserve"> не более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8. Рабочая температура на жарочной поверхности, </w:t>
            </w:r>
            <w:r w:rsidRPr="00CE0246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 xml:space="preserve">, 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270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9. Время разогрева до максимальной температуры жарочной поверхности до температуры 270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CE0246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>, мин, не более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CE0246" w:rsidRDefault="000C50C0" w:rsidP="00AE2440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  <w:lang w:val="en-US"/>
              </w:rPr>
            </w:pPr>
            <w:r w:rsidRPr="00CE0246">
              <w:rPr>
                <w:rFonts w:ascii="Arial" w:hAnsi="Arial" w:cs="Arial"/>
                <w:noProof/>
                <w:sz w:val="24"/>
                <w:szCs w:val="24"/>
              </w:rPr>
              <w:t>2</w:t>
            </w:r>
            <w:r w:rsidRPr="00CE0246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0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10. Габаритные размеры, 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  <w:p w:rsidR="000C50C0" w:rsidRPr="00CE0246" w:rsidRDefault="000C50C0" w:rsidP="00CE0246">
            <w:pPr>
              <w:ind w:left="886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длина                              </w:t>
            </w:r>
          </w:p>
          <w:p w:rsidR="000C50C0" w:rsidRPr="00CE0246" w:rsidRDefault="000C50C0" w:rsidP="00CE0246">
            <w:pPr>
              <w:ind w:left="886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0C50C0" w:rsidRPr="00CE0246" w:rsidRDefault="000C50C0" w:rsidP="00CE0246">
            <w:pPr>
              <w:ind w:left="886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высота                               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</w:p>
          <w:p w:rsidR="000C50C0" w:rsidRPr="00CE0246" w:rsidRDefault="000C50C0" w:rsidP="00AE2440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CE0246">
              <w:rPr>
                <w:rFonts w:ascii="Arial" w:hAnsi="Arial" w:cs="Arial"/>
                <w:bCs/>
                <w:sz w:val="24"/>
                <w:szCs w:val="24"/>
              </w:rPr>
              <w:t>435</w:t>
            </w:r>
          </w:p>
          <w:p w:rsidR="000C50C0" w:rsidRPr="00CE0246" w:rsidRDefault="000C50C0" w:rsidP="00AE2440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CE0246">
              <w:rPr>
                <w:rFonts w:ascii="Arial" w:hAnsi="Arial" w:cs="Arial"/>
                <w:bCs/>
                <w:sz w:val="24"/>
                <w:szCs w:val="24"/>
              </w:rPr>
              <w:t>328</w:t>
            </w:r>
          </w:p>
          <w:p w:rsidR="000C50C0" w:rsidRPr="00CE0246" w:rsidRDefault="000C50C0" w:rsidP="00AE2440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CE0246">
              <w:rPr>
                <w:rFonts w:ascii="Arial" w:hAnsi="Arial" w:cs="Arial"/>
                <w:bCs/>
                <w:sz w:val="24"/>
                <w:szCs w:val="24"/>
              </w:rPr>
              <w:t>262</w:t>
            </w:r>
          </w:p>
        </w:tc>
      </w:tr>
      <w:tr w:rsidR="000C50C0" w:rsidRPr="00CE0246" w:rsidTr="00CE0246">
        <w:trPr>
          <w:jc w:val="center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 xml:space="preserve">11. Масса, </w:t>
            </w:r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bCs/>
                <w:sz w:val="24"/>
                <w:szCs w:val="24"/>
                <w:vertAlign w:val="subscript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9</w:t>
            </w:r>
          </w:p>
        </w:tc>
      </w:tr>
    </w:tbl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CE0246" w:rsidRDefault="00CE024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0C50C0" w:rsidRDefault="000C50C0" w:rsidP="00CE0246">
      <w:pPr>
        <w:overflowPunct/>
        <w:ind w:firstLine="708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lastRenderedPageBreak/>
        <w:t xml:space="preserve">2.1.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состоит из следующих основных частей (рис. 1):</w:t>
      </w:r>
    </w:p>
    <w:p w:rsidR="00CE0246" w:rsidRPr="000C50C0" w:rsidRDefault="00CE0246" w:rsidP="00CE0246">
      <w:pPr>
        <w:overflowPunct/>
        <w:ind w:firstLine="708"/>
        <w:textAlignment w:val="auto"/>
        <w:rPr>
          <w:rFonts w:ascii="Arial" w:hAnsi="Arial" w:cs="Arial"/>
          <w:sz w:val="28"/>
          <w:szCs w:val="28"/>
        </w:rPr>
      </w:pP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Верхняя конфорк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Ручк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Индикаторная ламп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proofErr w:type="spellStart"/>
      <w:r w:rsidRPr="00CE0246">
        <w:rPr>
          <w:rFonts w:ascii="Arial" w:hAnsi="Arial" w:cs="Arial"/>
          <w:sz w:val="28"/>
          <w:szCs w:val="28"/>
        </w:rPr>
        <w:t>Жиросборник</w:t>
      </w:r>
      <w:proofErr w:type="spellEnd"/>
      <w:r w:rsidRPr="00CE0246">
        <w:rPr>
          <w:rFonts w:ascii="Arial" w:hAnsi="Arial" w:cs="Arial"/>
          <w:sz w:val="28"/>
          <w:szCs w:val="28"/>
        </w:rPr>
        <w:t>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Ручка терморегулятор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Корпус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Нижняя конфорка.</w:t>
      </w:r>
    </w:p>
    <w:p w:rsidR="000C50C0" w:rsidRDefault="00CE0246" w:rsidP="00CE0246">
      <w:pPr>
        <w:overflowPunct/>
        <w:jc w:val="center"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4987153" cy="3667125"/>
            <wp:effectExtent l="19050" t="0" r="3947" b="0"/>
            <wp:docPr id="1" name="Рисунок 3" descr="gri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rill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23" cy="3670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0246" w:rsidRPr="000C50C0" w:rsidRDefault="00CE0246" w:rsidP="00CE0246">
      <w:pPr>
        <w:overflowPunct/>
        <w:jc w:val="center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Рис.1 Общий вид </w:t>
      </w:r>
      <w:r w:rsidR="00B55874">
        <w:rPr>
          <w:rFonts w:ascii="Arial" w:hAnsi="Arial" w:cs="Arial"/>
          <w:sz w:val="28"/>
          <w:szCs w:val="28"/>
        </w:rPr>
        <w:t>АКО-30Н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D06DDE" w:rsidRDefault="00D06DD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br w:type="page"/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lastRenderedPageBreak/>
        <w:t>3.КОМПЛЕКТ ПОСТАВКИ</w:t>
      </w:r>
    </w:p>
    <w:p w:rsidR="00D06DDE" w:rsidRPr="00F410B0" w:rsidRDefault="00D06DDE" w:rsidP="00D06DDE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6DDE" w:rsidRPr="00F410B0" w:rsidRDefault="00D06DDE" w:rsidP="00D06DDE">
      <w:pPr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F410B0">
        <w:rPr>
          <w:rFonts w:ascii="Arial" w:hAnsi="Arial" w:cs="Arial"/>
          <w:color w:val="000000"/>
          <w:sz w:val="28"/>
          <w:szCs w:val="28"/>
        </w:rPr>
        <w:t>Комплект поставки должен соответствовать таблице  2.</w:t>
      </w:r>
    </w:p>
    <w:p w:rsidR="00D06DDE" w:rsidRPr="00D06DDE" w:rsidRDefault="00D06DDE" w:rsidP="000C50C0">
      <w:pPr>
        <w:ind w:left="426"/>
        <w:jc w:val="right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left="426"/>
        <w:jc w:val="right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 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62"/>
        <w:gridCol w:w="7541"/>
        <w:gridCol w:w="2370"/>
      </w:tblGrid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№</w:t>
            </w:r>
          </w:p>
          <w:p w:rsidR="000C50C0" w:rsidRPr="00CE0246" w:rsidRDefault="000C50C0" w:rsidP="00AE2440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>/</w:t>
            </w:r>
            <w:proofErr w:type="spellStart"/>
            <w:r w:rsidRPr="00CE0246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2417FD" w:rsidP="002417F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Аппарат</w:t>
            </w:r>
            <w:r w:rsidR="000C50C0" w:rsidRPr="00CE0246">
              <w:rPr>
                <w:rFonts w:ascii="Arial" w:hAnsi="Arial" w:cs="Arial"/>
                <w:sz w:val="24"/>
                <w:szCs w:val="24"/>
              </w:rPr>
              <w:t xml:space="preserve"> электрический контактный </w:t>
            </w:r>
            <w:r w:rsidR="00B55874">
              <w:rPr>
                <w:rFonts w:ascii="Arial" w:hAnsi="Arial" w:cs="Arial"/>
                <w:sz w:val="24"/>
                <w:szCs w:val="24"/>
              </w:rPr>
              <w:t>АКО-30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700CE5" w:rsidRDefault="00700CE5" w:rsidP="000C50C0">
      <w:pPr>
        <w:ind w:left="709"/>
        <w:rPr>
          <w:rFonts w:ascii="Arial" w:hAnsi="Arial" w:cs="Arial"/>
          <w:bCs/>
          <w:sz w:val="28"/>
          <w:szCs w:val="28"/>
          <w:lang w:val="en-US"/>
        </w:rPr>
      </w:pPr>
    </w:p>
    <w:p w:rsidR="000C50C0" w:rsidRPr="000C50C0" w:rsidRDefault="000C50C0" w:rsidP="000C50C0">
      <w:pPr>
        <w:ind w:left="709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4. </w:t>
      </w:r>
      <w:r w:rsidRPr="000C50C0">
        <w:rPr>
          <w:rFonts w:ascii="Arial" w:eastAsia="TimesNewRomanPS-BoldMT" w:hAnsi="Arial" w:cs="Arial"/>
          <w:bCs/>
          <w:sz w:val="28"/>
          <w:szCs w:val="28"/>
        </w:rPr>
        <w:t>ПОДГОТОВКА К РАБОТЕ И ПОРЯДОК РАБОТЫ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CE0246">
      <w:pPr>
        <w:overflowPunct/>
        <w:jc w:val="both"/>
        <w:textAlignment w:val="auto"/>
        <w:rPr>
          <w:rFonts w:ascii="Arial" w:hAnsi="Arial" w:cs="Arial"/>
          <w:bCs/>
          <w:i/>
          <w:iCs/>
          <w:sz w:val="28"/>
          <w:szCs w:val="28"/>
        </w:rPr>
      </w:pPr>
      <w:r w:rsidRPr="000C50C0">
        <w:rPr>
          <w:rFonts w:ascii="Arial" w:hAnsi="Arial" w:cs="Arial"/>
          <w:bCs/>
          <w:i/>
          <w:iCs/>
          <w:sz w:val="28"/>
          <w:szCs w:val="28"/>
        </w:rPr>
        <w:t>Внимательно ознакомьтесь с данным руководством перед</w:t>
      </w:r>
      <w:r w:rsidR="002417FD">
        <w:rPr>
          <w:rFonts w:ascii="Arial" w:hAnsi="Arial" w:cs="Arial"/>
          <w:bCs/>
          <w:i/>
          <w:iCs/>
          <w:sz w:val="28"/>
          <w:szCs w:val="28"/>
        </w:rPr>
        <w:t xml:space="preserve"> 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>началом работы с изделием!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1.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должен устанавливаться на устойчивую горизонтальную негорючую поверхность на расстоянии не менее</w:t>
      </w:r>
      <w:proofErr w:type="gramStart"/>
      <w:r w:rsidRPr="000C50C0">
        <w:rPr>
          <w:rFonts w:ascii="Arial" w:hAnsi="Arial" w:cs="Arial"/>
          <w:sz w:val="28"/>
          <w:szCs w:val="28"/>
        </w:rPr>
        <w:t>,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чем 0,5 м от легковоспламеняющихся предметов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2.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подключается к однофазной электросети переменного тока с номинальным напряжением 220</w:t>
      </w:r>
      <w:proofErr w:type="gramStart"/>
      <w:r w:rsidRPr="000C50C0">
        <w:rPr>
          <w:rFonts w:ascii="Arial" w:hAnsi="Arial" w:cs="Arial"/>
          <w:sz w:val="28"/>
          <w:szCs w:val="28"/>
        </w:rPr>
        <w:t xml:space="preserve"> В</w:t>
      </w:r>
      <w:proofErr w:type="gramEnd"/>
      <w:r w:rsidRPr="000C50C0">
        <w:rPr>
          <w:rFonts w:ascii="Arial" w:hAnsi="Arial" w:cs="Arial"/>
          <w:sz w:val="28"/>
          <w:szCs w:val="28"/>
        </w:rPr>
        <w:t>, частотой тока 50 Гц, имеющей заземляющий провод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3. Перед подключением </w:t>
      </w:r>
      <w:r w:rsidR="002417FD">
        <w:rPr>
          <w:rFonts w:ascii="Arial" w:hAnsi="Arial" w:cs="Arial"/>
          <w:sz w:val="28"/>
          <w:szCs w:val="28"/>
        </w:rPr>
        <w:t>аппарата</w:t>
      </w:r>
      <w:r w:rsidRPr="000C50C0">
        <w:rPr>
          <w:rFonts w:ascii="Arial" w:hAnsi="Arial" w:cs="Arial"/>
          <w:sz w:val="28"/>
          <w:szCs w:val="28"/>
        </w:rPr>
        <w:t xml:space="preserve"> к электросети удалите защитную пленку с поверхностей деталей из нержавеющей стали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4. 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Перед первым использованием </w:t>
      </w:r>
      <w:r w:rsidR="002417FD">
        <w:rPr>
          <w:rFonts w:ascii="Arial" w:hAnsi="Arial" w:cs="Arial"/>
          <w:bCs/>
          <w:i/>
          <w:iCs/>
          <w:sz w:val="28"/>
          <w:szCs w:val="28"/>
        </w:rPr>
        <w:t>аппарат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 необходимо прокалить без пищевых продуктов при температуре </w:t>
      </w:r>
      <w:r w:rsidR="002417FD">
        <w:rPr>
          <w:rFonts w:ascii="Arial" w:hAnsi="Arial" w:cs="Arial"/>
          <w:bCs/>
          <w:i/>
          <w:iCs/>
          <w:sz w:val="28"/>
          <w:szCs w:val="28"/>
        </w:rPr>
        <w:t>150-200</w:t>
      </w:r>
      <w:proofErr w:type="gramStart"/>
      <w:r w:rsidR="002417FD">
        <w:rPr>
          <w:rFonts w:ascii="Arial" w:hAnsi="Arial" w:cs="Arial"/>
          <w:bCs/>
          <w:i/>
          <w:iCs/>
          <w:sz w:val="28"/>
          <w:szCs w:val="28"/>
        </w:rPr>
        <w:t>°С</w:t>
      </w:r>
      <w:proofErr w:type="gramEnd"/>
      <w:r w:rsidR="002417FD">
        <w:rPr>
          <w:rFonts w:ascii="Arial" w:hAnsi="Arial" w:cs="Arial"/>
          <w:bCs/>
          <w:i/>
          <w:iCs/>
          <w:sz w:val="28"/>
          <w:szCs w:val="28"/>
        </w:rPr>
        <w:t xml:space="preserve"> 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>в течении 30 минут</w:t>
      </w:r>
      <w:r w:rsidR="002417FD">
        <w:rPr>
          <w:rFonts w:ascii="Arial" w:hAnsi="Arial" w:cs="Arial"/>
          <w:bCs/>
          <w:i/>
          <w:iCs/>
          <w:sz w:val="28"/>
          <w:szCs w:val="28"/>
        </w:rPr>
        <w:t>,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 до прекращения</w:t>
      </w:r>
      <w:r w:rsidR="002417FD">
        <w:rPr>
          <w:rFonts w:ascii="Arial" w:hAnsi="Arial" w:cs="Arial"/>
          <w:bCs/>
          <w:i/>
          <w:iCs/>
          <w:sz w:val="28"/>
          <w:szCs w:val="28"/>
        </w:rPr>
        <w:t xml:space="preserve"> </w:t>
      </w:r>
      <w:proofErr w:type="spellStart"/>
      <w:r w:rsidRPr="000C50C0">
        <w:rPr>
          <w:rFonts w:ascii="Arial" w:hAnsi="Arial" w:cs="Arial"/>
          <w:bCs/>
          <w:i/>
          <w:iCs/>
          <w:sz w:val="28"/>
          <w:szCs w:val="28"/>
        </w:rPr>
        <w:t>дымообразования</w:t>
      </w:r>
      <w:proofErr w:type="spellEnd"/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. </w:t>
      </w:r>
      <w:r w:rsidRPr="000C50C0">
        <w:rPr>
          <w:rFonts w:ascii="Arial" w:hAnsi="Arial" w:cs="Arial"/>
          <w:sz w:val="28"/>
          <w:szCs w:val="28"/>
        </w:rPr>
        <w:t xml:space="preserve">После прокаливания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готов к работе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5. Запрещается мыть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под струей воды или погружать в воду!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6. Температура на рабочих поверхностях регулируется при помощи терморегулятора, </w:t>
      </w:r>
      <w:proofErr w:type="gramStart"/>
      <w:r w:rsidRPr="000C50C0">
        <w:rPr>
          <w:rFonts w:ascii="Arial" w:hAnsi="Arial" w:cs="Arial"/>
          <w:sz w:val="28"/>
          <w:szCs w:val="28"/>
        </w:rPr>
        <w:t>имеющий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ручку с нанесенными на нее значениями температуры.</w:t>
      </w:r>
    </w:p>
    <w:p w:rsidR="000C50C0" w:rsidRPr="000C50C0" w:rsidRDefault="000C50C0" w:rsidP="002417FD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7. Фирма “ЭЛИНОКС” постоянно совершенствует свою продукцию, поэтому действительный вид </w:t>
      </w:r>
      <w:r w:rsidR="002417FD">
        <w:rPr>
          <w:rFonts w:ascii="Arial" w:hAnsi="Arial" w:cs="Arial"/>
          <w:sz w:val="28"/>
          <w:szCs w:val="28"/>
        </w:rPr>
        <w:t>аппарата</w:t>
      </w:r>
      <w:r w:rsidRPr="000C50C0">
        <w:rPr>
          <w:rFonts w:ascii="Arial" w:hAnsi="Arial" w:cs="Arial"/>
          <w:sz w:val="28"/>
          <w:szCs w:val="28"/>
        </w:rPr>
        <w:t>, его размеры и другие параметры могут отличаться от указанных в настоящем</w:t>
      </w:r>
      <w:r w:rsidR="002417FD">
        <w:rPr>
          <w:rFonts w:ascii="Arial" w:hAnsi="Arial" w:cs="Arial"/>
          <w:sz w:val="28"/>
          <w:szCs w:val="28"/>
        </w:rPr>
        <w:t xml:space="preserve"> </w:t>
      </w:r>
      <w:r w:rsidRPr="000C50C0">
        <w:rPr>
          <w:rFonts w:ascii="Arial" w:hAnsi="Arial" w:cs="Arial"/>
          <w:sz w:val="28"/>
          <w:szCs w:val="28"/>
        </w:rPr>
        <w:t>руководстве, без ухудшения потребительских свойств изделия.</w:t>
      </w:r>
    </w:p>
    <w:p w:rsidR="000C50C0" w:rsidRPr="000C50C0" w:rsidRDefault="000C50C0" w:rsidP="000C50C0">
      <w:pPr>
        <w:rPr>
          <w:rFonts w:ascii="Arial" w:hAnsi="Arial" w:cs="Arial"/>
          <w:sz w:val="28"/>
          <w:szCs w:val="28"/>
        </w:rPr>
      </w:pPr>
    </w:p>
    <w:p w:rsidR="000C50C0" w:rsidRPr="000C50C0" w:rsidRDefault="000C50C0" w:rsidP="002417FD">
      <w:pPr>
        <w:overflowPunct/>
        <w:ind w:firstLine="708"/>
        <w:textAlignment w:val="auto"/>
        <w:rPr>
          <w:rFonts w:ascii="Arial" w:eastAsia="TimesNewRomanPS-BoldMT" w:hAnsi="Arial" w:cs="Arial"/>
          <w:bCs/>
          <w:sz w:val="28"/>
          <w:szCs w:val="28"/>
        </w:rPr>
      </w:pPr>
      <w:r w:rsidRPr="000C50C0">
        <w:rPr>
          <w:rFonts w:ascii="Arial" w:eastAsia="TimesNewRomanPS-BoldMT" w:hAnsi="Arial" w:cs="Arial"/>
          <w:bCs/>
          <w:sz w:val="28"/>
          <w:szCs w:val="28"/>
        </w:rPr>
        <w:t>5. ТРЕБОВАНИЯ ТЕХНИКИ БЕЗОПАСНОСТИ И ПОЖАРНОЙ БЕЗОПАСНОСТИ.</w:t>
      </w:r>
    </w:p>
    <w:p w:rsidR="000C50C0" w:rsidRPr="000C50C0" w:rsidRDefault="000C50C0" w:rsidP="000C50C0">
      <w:pPr>
        <w:overflowPunct/>
        <w:textAlignment w:val="auto"/>
        <w:rPr>
          <w:rFonts w:ascii="Arial" w:eastAsia="TimesNewRomanPS-BoldMT" w:hAnsi="Arial" w:cs="Arial"/>
          <w:bCs/>
          <w:sz w:val="28"/>
          <w:szCs w:val="28"/>
        </w:rPr>
      </w:pP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5.1. </w:t>
      </w:r>
      <w:r w:rsidR="002417FD">
        <w:rPr>
          <w:rFonts w:ascii="Arial" w:eastAsia="TimesNewRomanPS-BoldMT" w:hAnsi="Arial" w:cs="Arial"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выполнен с защитой от поражения электрическим током по классу 1 по ГОСТ 14254-96. Степень защиты от проникновения посторонних тел и воды </w:t>
      </w:r>
      <w:r w:rsidR="00700CE5" w:rsidRPr="00700CE5">
        <w:rPr>
          <w:rFonts w:ascii="Arial" w:eastAsia="TimesNewRomanPS-BoldMT" w:hAnsi="Arial" w:cs="Arial"/>
          <w:sz w:val="28"/>
          <w:szCs w:val="28"/>
        </w:rPr>
        <w:br/>
      </w:r>
      <w:r w:rsidRPr="000C50C0">
        <w:rPr>
          <w:rFonts w:ascii="Arial" w:eastAsia="TimesNewRomanPS-BoldMT" w:hAnsi="Arial" w:cs="Arial"/>
          <w:sz w:val="28"/>
          <w:szCs w:val="28"/>
        </w:rPr>
        <w:t xml:space="preserve">IP </w:t>
      </w:r>
      <w:r w:rsidR="00D06DDE" w:rsidRPr="00D06DDE">
        <w:rPr>
          <w:rFonts w:ascii="Arial" w:eastAsia="TimesNewRomanPS-BoldMT" w:hAnsi="Arial" w:cs="Arial"/>
          <w:sz w:val="28"/>
          <w:szCs w:val="28"/>
        </w:rPr>
        <w:t>2</w:t>
      </w:r>
      <w:r w:rsidR="00700CE5" w:rsidRPr="00700CE5">
        <w:rPr>
          <w:rFonts w:ascii="Arial" w:eastAsia="TimesNewRomanPS-BoldMT" w:hAnsi="Arial" w:cs="Arial"/>
          <w:sz w:val="28"/>
          <w:szCs w:val="28"/>
        </w:rPr>
        <w:t>0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по ГОСТ 14254-96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bCs/>
          <w:i/>
          <w:iCs/>
          <w:sz w:val="28"/>
          <w:szCs w:val="28"/>
        </w:rPr>
      </w:pPr>
      <w:r w:rsidRPr="000C50C0">
        <w:rPr>
          <w:rFonts w:ascii="Arial" w:eastAsia="TimesNewRomanPS-BoldMT" w:hAnsi="Arial" w:cs="Arial"/>
          <w:bCs/>
          <w:i/>
          <w:iCs/>
          <w:sz w:val="28"/>
          <w:szCs w:val="28"/>
        </w:rPr>
        <w:t xml:space="preserve">Запрещается мыть </w:t>
      </w:r>
      <w:r w:rsidR="002417FD">
        <w:rPr>
          <w:rFonts w:ascii="Arial" w:eastAsia="TimesNewRomanPS-BoldMT" w:hAnsi="Arial" w:cs="Arial"/>
          <w:bCs/>
          <w:i/>
          <w:iCs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bCs/>
          <w:i/>
          <w:iCs/>
          <w:sz w:val="28"/>
          <w:szCs w:val="28"/>
        </w:rPr>
        <w:t xml:space="preserve"> под струей воды или погружать в воду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>5.2. Изделие необходимо использовать только с розеткой, имеющей защитное заземление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5.3. Перед включением необходимо убедиться в целостности электрошнура, электрической вилки. 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5.4. </w:t>
      </w:r>
      <w:r w:rsidR="002417FD">
        <w:rPr>
          <w:rFonts w:ascii="Arial" w:eastAsia="TimesNewRomanPS-BoldMT" w:hAnsi="Arial" w:cs="Arial"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относится к приборам, работающим под надзором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bCs/>
          <w:i/>
          <w:iCs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lastRenderedPageBreak/>
        <w:t xml:space="preserve">5.5. </w:t>
      </w:r>
      <w:r w:rsidRPr="000C50C0">
        <w:rPr>
          <w:rFonts w:ascii="Arial" w:eastAsia="TimesNewRomanPS-BoldMT" w:hAnsi="Arial" w:cs="Arial"/>
          <w:bCs/>
          <w:i/>
          <w:iCs/>
          <w:sz w:val="28"/>
          <w:szCs w:val="28"/>
        </w:rPr>
        <w:t>Внимание! Рабочие поверхности (конфорки) имеют высокую температуру. Не допускайте прикосновения к ним открытыми участками тела!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 5.6. По окончанию работы установите регуляторы температуры в положение «0», сигнальные лампы погаснут. После чего отключите </w:t>
      </w:r>
      <w:r w:rsidR="002417FD">
        <w:rPr>
          <w:rFonts w:ascii="Arial" w:eastAsia="TimesNewRomanPS-BoldMT" w:hAnsi="Arial" w:cs="Arial"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от электросети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0C50C0" w:rsidRPr="000C50C0" w:rsidRDefault="000C50C0" w:rsidP="002417FD">
      <w:pPr>
        <w:overflowPunct/>
        <w:ind w:firstLine="708"/>
        <w:textAlignment w:val="auto"/>
        <w:rPr>
          <w:rFonts w:ascii="Arial" w:eastAsia="TimesNewRomanPS-BoldMT" w:hAnsi="Arial" w:cs="Arial"/>
          <w:bCs/>
          <w:sz w:val="28"/>
          <w:szCs w:val="28"/>
        </w:rPr>
      </w:pPr>
      <w:r w:rsidRPr="000C50C0">
        <w:rPr>
          <w:rFonts w:ascii="Arial" w:eastAsia="TimesNewRomanPS-BoldMT" w:hAnsi="Arial" w:cs="Arial"/>
          <w:bCs/>
          <w:sz w:val="28"/>
          <w:szCs w:val="28"/>
        </w:rPr>
        <w:t>6. ОБСЛУЖИВАНИЕ ИЗДЕЛИЯ.</w:t>
      </w:r>
    </w:p>
    <w:p w:rsidR="000C50C0" w:rsidRPr="000C50C0" w:rsidRDefault="000C50C0" w:rsidP="000C50C0">
      <w:pPr>
        <w:overflowPunct/>
        <w:textAlignment w:val="auto"/>
        <w:rPr>
          <w:rFonts w:ascii="Arial" w:eastAsia="TimesNewRomanPS-BoldMT" w:hAnsi="Arial" w:cs="Arial"/>
          <w:bCs/>
          <w:sz w:val="28"/>
          <w:szCs w:val="28"/>
        </w:rPr>
      </w:pP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>6.1. Все работы по обслуживанию изделия производить при отключенной от электросети вилке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6.2. Своевременно проводите очистку конфорок и других поверхностей </w:t>
      </w:r>
      <w:r w:rsidR="002417FD">
        <w:rPr>
          <w:rFonts w:ascii="Arial" w:eastAsia="TimesNewRomanPS-BoldMT" w:hAnsi="Arial" w:cs="Arial"/>
          <w:sz w:val="28"/>
          <w:szCs w:val="28"/>
        </w:rPr>
        <w:t>аппарата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от масла и нагара. Это позволит сохранить высокое качество приготовления продуктов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>6.3. Для чистки рабочих поверхностей используйте щетку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>6.4. Чистку поверхностей из нержавеющей стали проводите с использованием неабразивных чистящих средств. При этом старайтесь совершать движения вдоль направления шлифовки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6.5. Аккуратное и бережное отношение к </w:t>
      </w:r>
      <w:r w:rsidR="002417FD">
        <w:rPr>
          <w:rFonts w:ascii="Arial" w:eastAsia="TimesNewRomanPS-BoldMT" w:hAnsi="Arial" w:cs="Arial"/>
          <w:sz w:val="28"/>
          <w:szCs w:val="28"/>
        </w:rPr>
        <w:t xml:space="preserve">аппарату </w:t>
      </w:r>
      <w:r w:rsidRPr="000C50C0">
        <w:rPr>
          <w:rFonts w:ascii="Arial" w:eastAsia="TimesNewRomanPS-BoldMT" w:hAnsi="Arial" w:cs="Arial"/>
          <w:sz w:val="28"/>
          <w:szCs w:val="28"/>
        </w:rPr>
        <w:t>позволит Вам успешно эксплуатировать его длительное время.</w:t>
      </w:r>
    </w:p>
    <w:p w:rsidR="000C50C0" w:rsidRPr="00700CE5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>6.6. Все работы по ремонту изделия осуществляются только квалифицированными специалистами.</w:t>
      </w:r>
    </w:p>
    <w:p w:rsidR="00D06DDE" w:rsidRPr="00D06DDE" w:rsidRDefault="00D06DDE" w:rsidP="00D06DDE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D06DDE">
        <w:rPr>
          <w:rFonts w:ascii="Arial" w:eastAsia="TimesNewRomanPS-BoldMT" w:hAnsi="Arial" w:cs="Arial"/>
          <w:sz w:val="28"/>
          <w:szCs w:val="28"/>
        </w:rPr>
        <w:t>6.7. Поврежденный шнур питания может быть заменен только в ремонтной мастерской, указанной изготовителем или в сервисном центре</w:t>
      </w:r>
    </w:p>
    <w:p w:rsidR="00D06DDE" w:rsidRPr="00D06DDE" w:rsidRDefault="00D06DDE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0C50C0" w:rsidRPr="000C50C0" w:rsidRDefault="000C50C0" w:rsidP="00D06DDE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0C50C0" w:rsidRDefault="000C50C0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5A60D9" w:rsidRDefault="005A60D9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5A60D9" w:rsidRPr="000C50C0" w:rsidRDefault="005A60D9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0C50C0" w:rsidRPr="00D06DDE" w:rsidRDefault="005A60D9" w:rsidP="005A60D9">
      <w:pPr>
        <w:overflowPunct/>
        <w:jc w:val="center"/>
        <w:textAlignment w:val="auto"/>
        <w:rPr>
          <w:rFonts w:ascii="Arial" w:eastAsia="TimesNewRomanPS-BoldMT" w:hAnsi="Arial" w:cs="Arial"/>
          <w:sz w:val="28"/>
          <w:szCs w:val="28"/>
        </w:rPr>
      </w:pPr>
      <w:r w:rsidRPr="005A60D9">
        <w:rPr>
          <w:rFonts w:ascii="Arial" w:eastAsia="TimesNewRomanPS-BoldMT" w:hAnsi="Arial" w:cs="Arial"/>
          <w:sz w:val="28"/>
          <w:szCs w:val="28"/>
        </w:rPr>
        <w:t>Рис.1. Схема электрическая принципиальная</w:t>
      </w:r>
    </w:p>
    <w:p w:rsidR="003B7DBC" w:rsidRPr="00D06DDE" w:rsidRDefault="003B7DBC" w:rsidP="005A60D9">
      <w:pPr>
        <w:overflowPunct/>
        <w:jc w:val="center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3B7DBC" w:rsidRPr="00D06DDE" w:rsidRDefault="003B7DBC" w:rsidP="005A60D9">
      <w:pPr>
        <w:overflowPunct/>
        <w:jc w:val="center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3B7DBC" w:rsidRDefault="003B7DBC" w:rsidP="005A60D9">
      <w:pPr>
        <w:overflowPunct/>
        <w:jc w:val="center"/>
        <w:textAlignment w:val="auto"/>
        <w:rPr>
          <w:lang w:val="en-US"/>
        </w:rPr>
      </w:pPr>
      <w:r>
        <w:object w:dxaOrig="7563" w:dyaOrig="1925">
          <v:shape id="_x0000_i1026" type="#_x0000_t75" style="width:378.35pt;height:96.45pt" o:ole="">
            <v:imagedata r:id="rId11" o:title=""/>
          </v:shape>
          <o:OLEObject Type="Embed" ProgID="Visio.Drawing.11" ShapeID="_x0000_i1026" DrawAspect="Content" ObjectID="_1449384311" r:id="rId12"/>
        </w:object>
      </w:r>
    </w:p>
    <w:p w:rsidR="003B7DBC" w:rsidRDefault="003B7DBC" w:rsidP="005A60D9">
      <w:pPr>
        <w:overflowPunct/>
        <w:jc w:val="center"/>
        <w:textAlignment w:val="auto"/>
        <w:rPr>
          <w:lang w:val="en-US"/>
        </w:rPr>
      </w:pPr>
    </w:p>
    <w:p w:rsidR="003B7DBC" w:rsidRPr="003B7DBC" w:rsidRDefault="003B7DBC" w:rsidP="005A60D9">
      <w:pPr>
        <w:overflowPunct/>
        <w:jc w:val="center"/>
        <w:textAlignment w:val="auto"/>
        <w:rPr>
          <w:rFonts w:ascii="Arial" w:eastAsia="TimesNewRomanPS-BoldMT" w:hAnsi="Arial" w:cs="Arial"/>
          <w:sz w:val="28"/>
          <w:szCs w:val="28"/>
          <w:lang w:val="en-US"/>
        </w:rPr>
      </w:pPr>
    </w:p>
    <w:p w:rsidR="005A60D9" w:rsidRPr="005A60D9" w:rsidRDefault="003B7DBC" w:rsidP="00CE0246">
      <w:pPr>
        <w:overflowPunct/>
        <w:ind w:firstLine="284"/>
        <w:textAlignment w:val="auto"/>
        <w:rPr>
          <w:rFonts w:ascii="Arial" w:hAnsi="Arial" w:cs="Arial"/>
          <w:sz w:val="28"/>
          <w:szCs w:val="28"/>
        </w:rPr>
      </w:pPr>
      <w:r>
        <w:object w:dxaOrig="10291" w:dyaOrig="2919">
          <v:shape id="_x0000_i1027" type="#_x0000_t75" style="width:514.85pt;height:146.05pt" o:ole="">
            <v:imagedata r:id="rId13" o:title=""/>
          </v:shape>
          <o:OLEObject Type="Embed" ProgID="Visio.Drawing.11" ShapeID="_x0000_i1027" DrawAspect="Content" ObjectID="_1449384312" r:id="rId14"/>
        </w:object>
      </w:r>
    </w:p>
    <w:p w:rsidR="000C50C0" w:rsidRPr="000C50C0" w:rsidRDefault="005A60D9" w:rsidP="00CE0246">
      <w:pPr>
        <w:overflowPunct/>
        <w:ind w:firstLine="284"/>
        <w:textAlignment w:val="auto"/>
        <w:rPr>
          <w:rFonts w:ascii="Arial" w:hAnsi="Arial" w:cs="Arial"/>
          <w:sz w:val="28"/>
          <w:szCs w:val="28"/>
        </w:rPr>
      </w:pPr>
      <w:r w:rsidRPr="005A60D9">
        <w:rPr>
          <w:rFonts w:ascii="Arial" w:hAnsi="Arial" w:cs="Arial"/>
          <w:sz w:val="28"/>
          <w:szCs w:val="28"/>
        </w:rPr>
        <w:t>.</w:t>
      </w:r>
      <w:r w:rsidR="000C50C0" w:rsidRPr="005A60D9">
        <w:rPr>
          <w:rFonts w:ascii="Arial" w:hAnsi="Arial" w:cs="Arial"/>
          <w:sz w:val="28"/>
          <w:szCs w:val="28"/>
        </w:rPr>
        <w:br w:type="column"/>
      </w:r>
      <w:r w:rsidR="000C50C0" w:rsidRPr="000C50C0">
        <w:rPr>
          <w:rFonts w:ascii="Arial" w:hAnsi="Arial" w:cs="Arial"/>
          <w:bCs/>
          <w:sz w:val="28"/>
          <w:szCs w:val="28"/>
        </w:rPr>
        <w:lastRenderedPageBreak/>
        <w:t>7. СВИДЕТЕЛЬСТВО О ПРИЕМКЕ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</w:r>
    </w:p>
    <w:p w:rsidR="000C50C0" w:rsidRPr="000C50C0" w:rsidRDefault="000C50C0" w:rsidP="000C50C0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Электрический аппарат контактной обработки </w:t>
      </w:r>
      <w:r w:rsidR="00B55874">
        <w:rPr>
          <w:rFonts w:ascii="Arial" w:hAnsi="Arial" w:cs="Arial"/>
          <w:sz w:val="28"/>
          <w:szCs w:val="28"/>
        </w:rPr>
        <w:t>АКО-30Н</w:t>
      </w:r>
      <w:r w:rsidRPr="000C50C0">
        <w:rPr>
          <w:rFonts w:ascii="Arial" w:hAnsi="Arial" w:cs="Arial"/>
          <w:sz w:val="28"/>
          <w:szCs w:val="28"/>
        </w:rPr>
        <w:t xml:space="preserve"> заводской номер __________</w:t>
      </w:r>
      <w:proofErr w:type="gramStart"/>
      <w:r w:rsidRPr="000C50C0">
        <w:rPr>
          <w:rFonts w:ascii="Arial" w:hAnsi="Arial" w:cs="Arial"/>
          <w:sz w:val="28"/>
          <w:szCs w:val="28"/>
        </w:rPr>
        <w:t xml:space="preserve"> ,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изготовленный на ООО «ЭЛИНОКС», соответствует ТУ </w:t>
      </w:r>
      <w:r w:rsidR="00D06DDE" w:rsidRPr="00D06DDE">
        <w:rPr>
          <w:rFonts w:ascii="Arial" w:hAnsi="Arial" w:cs="Arial"/>
          <w:sz w:val="28"/>
          <w:szCs w:val="28"/>
        </w:rPr>
        <w:t xml:space="preserve">5151-006-01439034-2000 </w:t>
      </w:r>
      <w:r w:rsidRPr="000C50C0">
        <w:rPr>
          <w:rFonts w:ascii="Arial" w:hAnsi="Arial" w:cs="Arial"/>
          <w:sz w:val="28"/>
          <w:szCs w:val="28"/>
        </w:rPr>
        <w:t>и признан  годным для эксплуатации.</w:t>
      </w:r>
    </w:p>
    <w:p w:rsidR="000C50C0" w:rsidRPr="000C50C0" w:rsidRDefault="000C50C0" w:rsidP="000C50C0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  <w:t>Дата выпуска ____________________________________________________</w:t>
      </w:r>
    </w:p>
    <w:p w:rsidR="000C50C0" w:rsidRPr="000C50C0" w:rsidRDefault="000C50C0" w:rsidP="00CE0246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_____________________________________________________________________</w:t>
      </w:r>
      <w:r w:rsidRPr="00CE0246">
        <w:rPr>
          <w:rFonts w:ascii="Arial" w:hAnsi="Arial" w:cs="Arial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0C50C0" w:rsidRPr="000C50C0" w:rsidRDefault="000C50C0" w:rsidP="000C50C0">
      <w:pPr>
        <w:spacing w:before="120"/>
        <w:ind w:firstLine="720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0C50C0">
      <w:pPr>
        <w:widowControl w:val="0"/>
        <w:overflowPunct/>
        <w:autoSpaceDE/>
        <w:autoSpaceDN/>
        <w:adjustRightInd/>
        <w:spacing w:before="120"/>
        <w:ind w:left="709"/>
        <w:jc w:val="both"/>
        <w:textAlignment w:val="auto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8.СВИДЕТЕЛЬСТВО О КОНСЕРВАЦИИ</w:t>
      </w:r>
    </w:p>
    <w:p w:rsidR="000C50C0" w:rsidRPr="000C50C0" w:rsidRDefault="000C50C0" w:rsidP="000C50C0">
      <w:pPr>
        <w:spacing w:before="120"/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0C50C0">
      <w:pPr>
        <w:pStyle w:val="a5"/>
        <w:spacing w:line="360" w:lineRule="auto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Электрический аппарат контактной обработки </w:t>
      </w:r>
      <w:r w:rsidR="00B55874">
        <w:rPr>
          <w:rFonts w:ascii="Arial" w:hAnsi="Arial" w:cs="Arial"/>
          <w:sz w:val="28"/>
          <w:szCs w:val="28"/>
        </w:rPr>
        <w:t>АКО-30Н</w:t>
      </w:r>
      <w:r w:rsidRPr="000C50C0">
        <w:rPr>
          <w:rFonts w:ascii="Arial" w:hAnsi="Arial" w:cs="Arial"/>
          <w:sz w:val="28"/>
          <w:szCs w:val="28"/>
        </w:rPr>
        <w:t xml:space="preserve">, подвергнут на </w:t>
      </w:r>
      <w:r w:rsidR="00D06DDE" w:rsidRPr="00700CE5">
        <w:rPr>
          <w:rFonts w:ascii="Arial" w:hAnsi="Arial" w:cs="Arial"/>
          <w:sz w:val="28"/>
          <w:szCs w:val="28"/>
        </w:rPr>
        <w:br/>
      </w:r>
      <w:r w:rsidRPr="000C50C0">
        <w:rPr>
          <w:rFonts w:ascii="Arial" w:hAnsi="Arial" w:cs="Arial"/>
          <w:sz w:val="28"/>
          <w:szCs w:val="28"/>
        </w:rPr>
        <w:t>ООО «ЭЛИНОКС» консервации согласно требованиям ГОСТ 9.014.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ab/>
        <w:t xml:space="preserve">Дата консервации 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  <w:t xml:space="preserve"> 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  <w:t>Консервацию произвел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  <w:t>________________________</w:t>
      </w:r>
    </w:p>
    <w:p w:rsidR="000C50C0" w:rsidRPr="00CE0246" w:rsidRDefault="000C50C0" w:rsidP="000C50C0">
      <w:pPr>
        <w:jc w:val="both"/>
        <w:rPr>
          <w:rFonts w:ascii="Arial" w:hAnsi="Arial" w:cs="Arial"/>
          <w:sz w:val="24"/>
          <w:szCs w:val="24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="00CE0246">
        <w:rPr>
          <w:rFonts w:ascii="Arial" w:hAnsi="Arial" w:cs="Arial"/>
          <w:sz w:val="28"/>
          <w:szCs w:val="28"/>
        </w:rPr>
        <w:tab/>
      </w:r>
      <w:r w:rsidRPr="00CE0246">
        <w:rPr>
          <w:rFonts w:ascii="Arial" w:hAnsi="Arial" w:cs="Arial"/>
          <w:sz w:val="24"/>
          <w:szCs w:val="24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ab/>
        <w:t xml:space="preserve">Изделие после консервации принял 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</w:p>
    <w:p w:rsidR="000C50C0" w:rsidRPr="00CE0246" w:rsidRDefault="000C50C0" w:rsidP="000C50C0">
      <w:pPr>
        <w:jc w:val="both"/>
        <w:rPr>
          <w:rFonts w:ascii="Arial" w:hAnsi="Arial" w:cs="Arial"/>
          <w:sz w:val="24"/>
          <w:szCs w:val="24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="00CE0246">
        <w:rPr>
          <w:rFonts w:ascii="Arial" w:hAnsi="Arial" w:cs="Arial"/>
          <w:sz w:val="28"/>
          <w:szCs w:val="28"/>
        </w:rPr>
        <w:tab/>
      </w:r>
      <w:r w:rsidRPr="00CE0246">
        <w:rPr>
          <w:rFonts w:ascii="Arial" w:hAnsi="Arial" w:cs="Arial"/>
          <w:sz w:val="24"/>
          <w:szCs w:val="24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widowControl w:val="0"/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9. СВИДЕТЕЛЬСТВО ОБ УПАКОВКЕ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0C50C0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 Электрический аппарат контактной обработки </w:t>
      </w:r>
      <w:r w:rsidR="00B55874">
        <w:rPr>
          <w:rFonts w:ascii="Arial" w:hAnsi="Arial" w:cs="Arial"/>
          <w:sz w:val="28"/>
          <w:szCs w:val="28"/>
        </w:rPr>
        <w:t>АКО-30Н</w:t>
      </w:r>
      <w:r w:rsidRPr="000C50C0">
        <w:rPr>
          <w:rFonts w:ascii="Arial" w:hAnsi="Arial" w:cs="Arial"/>
          <w:sz w:val="28"/>
          <w:szCs w:val="28"/>
        </w:rPr>
        <w:t xml:space="preserve">, упакован на </w:t>
      </w:r>
      <w:r w:rsidR="00D06DDE" w:rsidRPr="00700CE5">
        <w:rPr>
          <w:rFonts w:ascii="Arial" w:hAnsi="Arial" w:cs="Arial"/>
          <w:sz w:val="28"/>
          <w:szCs w:val="28"/>
        </w:rPr>
        <w:br/>
      </w:r>
      <w:r w:rsidRPr="000C50C0">
        <w:rPr>
          <w:rFonts w:ascii="Arial" w:hAnsi="Arial" w:cs="Arial"/>
          <w:sz w:val="28"/>
          <w:szCs w:val="28"/>
        </w:rPr>
        <w:t xml:space="preserve">ООО «ЭЛИНОКС» согласно </w:t>
      </w:r>
      <w:proofErr w:type="gramStart"/>
      <w:r w:rsidRPr="000C50C0">
        <w:rPr>
          <w:rFonts w:ascii="Arial" w:hAnsi="Arial" w:cs="Arial"/>
          <w:sz w:val="28"/>
          <w:szCs w:val="28"/>
        </w:rPr>
        <w:t>требованиям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предусмотренным конструкторской документацией.</w:t>
      </w:r>
    </w:p>
    <w:p w:rsidR="000C50C0" w:rsidRPr="000C50C0" w:rsidRDefault="000C50C0" w:rsidP="000C50C0">
      <w:pPr>
        <w:spacing w:before="180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  <w:t>Дата упаковки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  <w:t xml:space="preserve">                 </w:t>
      </w:r>
      <w:r w:rsidRPr="000C50C0">
        <w:rPr>
          <w:rFonts w:ascii="Arial" w:hAnsi="Arial" w:cs="Arial"/>
          <w:sz w:val="28"/>
          <w:szCs w:val="28"/>
        </w:rPr>
        <w:t xml:space="preserve">                 М. П.</w:t>
      </w:r>
      <w:r w:rsidRPr="000C50C0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0C50C0" w:rsidRPr="00CE0246" w:rsidRDefault="000C50C0" w:rsidP="000C50C0">
      <w:pPr>
        <w:jc w:val="both"/>
        <w:rPr>
          <w:rFonts w:ascii="Arial" w:hAnsi="Arial" w:cs="Arial"/>
          <w:sz w:val="24"/>
          <w:szCs w:val="24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CE0246">
        <w:rPr>
          <w:rFonts w:ascii="Arial" w:hAnsi="Arial" w:cs="Arial"/>
          <w:sz w:val="24"/>
          <w:szCs w:val="24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ab/>
        <w:t>Упаковку произвел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</w:p>
    <w:p w:rsidR="000C50C0" w:rsidRPr="00CE0246" w:rsidRDefault="000C50C0" w:rsidP="000C50C0">
      <w:pPr>
        <w:jc w:val="both"/>
        <w:rPr>
          <w:rFonts w:ascii="Arial" w:hAnsi="Arial" w:cs="Arial"/>
          <w:sz w:val="24"/>
          <w:szCs w:val="24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CE0246">
        <w:rPr>
          <w:rFonts w:ascii="Arial" w:hAnsi="Arial" w:cs="Arial"/>
          <w:sz w:val="24"/>
          <w:szCs w:val="24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ab/>
        <w:t>Изделие после упаковки принял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</w:p>
    <w:p w:rsidR="000C50C0" w:rsidRPr="00CE0246" w:rsidRDefault="000C50C0" w:rsidP="000C50C0">
      <w:pPr>
        <w:jc w:val="both"/>
        <w:rPr>
          <w:rFonts w:ascii="Arial" w:hAnsi="Arial" w:cs="Arial"/>
          <w:sz w:val="24"/>
          <w:szCs w:val="24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CE0246">
        <w:rPr>
          <w:rFonts w:ascii="Arial" w:hAnsi="Arial" w:cs="Arial"/>
          <w:sz w:val="24"/>
          <w:szCs w:val="24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widowControl w:val="0"/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lastRenderedPageBreak/>
        <w:t>10. ГАРАНТИИ ИЗГОТОВИТЕЛЯ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2417FD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Гарантийный срок эксплуатации аппарата - 1 год со дня ввода в эксплуатацию.</w:t>
      </w:r>
    </w:p>
    <w:p w:rsidR="000C50C0" w:rsidRPr="000C50C0" w:rsidRDefault="000C50C0" w:rsidP="00CE0246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0C50C0" w:rsidRPr="000C50C0" w:rsidRDefault="000C50C0" w:rsidP="00CE0246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аппарата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0C50C0" w:rsidRPr="000C50C0" w:rsidRDefault="000C50C0" w:rsidP="00CE0246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Гарантия не распространяется на случаи, когда аппарат вышел из строя по вине потребителя в результате несоблюдения требований, указанных в паспорте и руководстве по эксплуатации.</w:t>
      </w:r>
    </w:p>
    <w:p w:rsidR="000C50C0" w:rsidRPr="000C50C0" w:rsidRDefault="000C50C0" w:rsidP="00CE0246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ремя нахождения аппарата в ремонте в гарантийный срок не включается.</w:t>
      </w:r>
    </w:p>
    <w:p w:rsidR="000C50C0" w:rsidRPr="000C50C0" w:rsidRDefault="000C50C0" w:rsidP="00CE0246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аппарат.</w:t>
      </w:r>
    </w:p>
    <w:p w:rsidR="000C50C0" w:rsidRPr="000C50C0" w:rsidRDefault="000C50C0" w:rsidP="002417FD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аппарата для детального анализа причин выхода из строя и своевременного принятия мер для их исключения.</w:t>
      </w:r>
    </w:p>
    <w:p w:rsidR="000C50C0" w:rsidRPr="000C50C0" w:rsidRDefault="000C50C0" w:rsidP="00CE0246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аппарата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аппарат.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firstLine="284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0C50C0">
      <w:pPr>
        <w:ind w:firstLine="709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11. СВЕДЕНИЯ ОБ УТИЛИЗАЦИИ</w:t>
      </w:r>
    </w:p>
    <w:p w:rsidR="000C50C0" w:rsidRPr="000C50C0" w:rsidRDefault="000C50C0" w:rsidP="000C50C0">
      <w:pPr>
        <w:pStyle w:val="a5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При  подготовке и отправке аппарата на утилизацию необходимо разобрать и рассортировать составные части аппарата по материалам, из которых они изготовлены.</w:t>
      </w:r>
    </w:p>
    <w:p w:rsidR="000C50C0" w:rsidRPr="000C50C0" w:rsidRDefault="000C50C0" w:rsidP="002417FD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2417FD">
        <w:rPr>
          <w:rFonts w:ascii="Arial" w:hAnsi="Arial" w:cs="Arial"/>
          <w:b/>
          <w:sz w:val="28"/>
          <w:szCs w:val="28"/>
        </w:rPr>
        <w:t>Внимание!</w:t>
      </w:r>
      <w:r w:rsidRPr="000C50C0">
        <w:rPr>
          <w:rFonts w:ascii="Arial" w:hAnsi="Arial" w:cs="Arial"/>
          <w:sz w:val="28"/>
          <w:szCs w:val="28"/>
        </w:rPr>
        <w:t xml:space="preserve"> Конструкция аппарата постоянно совершенствуется, поэтому возможны незначительные изменения, не отраженные в настоящем  руководстве.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CE0246" w:rsidRDefault="000C50C0" w:rsidP="00CE0246">
      <w:pPr>
        <w:pStyle w:val="a5"/>
        <w:jc w:val="center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Сведения</w:t>
      </w:r>
      <w:r w:rsidR="00CE0246">
        <w:rPr>
          <w:rFonts w:ascii="Arial" w:hAnsi="Arial" w:cs="Arial"/>
          <w:sz w:val="28"/>
          <w:szCs w:val="28"/>
        </w:rPr>
        <w:t xml:space="preserve"> </w:t>
      </w:r>
      <w:r w:rsidRPr="00CE0246">
        <w:rPr>
          <w:rFonts w:ascii="Arial" w:hAnsi="Arial" w:cs="Arial"/>
          <w:sz w:val="28"/>
          <w:szCs w:val="28"/>
        </w:rPr>
        <w:t>о содержании драгоценных металлов</w:t>
      </w:r>
    </w:p>
    <w:p w:rsidR="000C50C0" w:rsidRPr="00CE0246" w:rsidRDefault="000C50C0" w:rsidP="00CE0246">
      <w:pPr>
        <w:pStyle w:val="a5"/>
        <w:jc w:val="right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20"/>
        <w:gridCol w:w="3297"/>
        <w:gridCol w:w="1810"/>
        <w:gridCol w:w="3246"/>
      </w:tblGrid>
      <w:tr w:rsidR="000C50C0" w:rsidRPr="000C50C0" w:rsidTr="00CE0246">
        <w:trPr>
          <w:cantSplit/>
          <w:trHeight w:val="636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Куда входит</w:t>
            </w:r>
          </w:p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(наименование)</w:t>
            </w:r>
          </w:p>
        </w:tc>
        <w:tc>
          <w:tcPr>
            <w:tcW w:w="1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Масса</w:t>
            </w:r>
          </w:p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1шт, г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Количество в изделии,</w:t>
            </w:r>
          </w:p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шт.</w:t>
            </w:r>
          </w:p>
        </w:tc>
      </w:tr>
      <w:tr w:rsidR="000C50C0" w:rsidRPr="000C50C0" w:rsidTr="00CE0246">
        <w:trPr>
          <w:cantSplit/>
          <w:trHeight w:val="318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Серебро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терморегулятор</w:t>
            </w:r>
          </w:p>
        </w:tc>
        <w:tc>
          <w:tcPr>
            <w:tcW w:w="1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0,39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0C50C0" w:rsidRDefault="000C50C0" w:rsidP="00AE2440">
            <w:pPr>
              <w:pStyle w:val="a3"/>
              <w:rPr>
                <w:sz w:val="28"/>
                <w:szCs w:val="28"/>
              </w:rPr>
            </w:pPr>
            <w:r w:rsidRPr="000C50C0">
              <w:rPr>
                <w:sz w:val="28"/>
                <w:szCs w:val="28"/>
              </w:rPr>
              <w:t>1</w:t>
            </w:r>
          </w:p>
        </w:tc>
      </w:tr>
    </w:tbl>
    <w:p w:rsidR="002417FD" w:rsidRDefault="002417F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br w:type="page"/>
      </w:r>
    </w:p>
    <w:p w:rsidR="000C50C0" w:rsidRPr="000C50C0" w:rsidRDefault="000C50C0" w:rsidP="00CE0246">
      <w:pPr>
        <w:ind w:firstLine="284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lastRenderedPageBreak/>
        <w:t>12. ХРАНЕНИЕ, ТРАНСПОРТИРОВАНИЕ И СКЛАДИРОВАНИЕ АППАРАТОВ</w:t>
      </w:r>
    </w:p>
    <w:p w:rsidR="000C50C0" w:rsidRPr="000C50C0" w:rsidRDefault="000C50C0" w:rsidP="000C50C0">
      <w:pPr>
        <w:pStyle w:val="a5"/>
        <w:rPr>
          <w:rFonts w:ascii="Arial" w:hAnsi="Arial" w:cs="Arial"/>
          <w:sz w:val="28"/>
          <w:szCs w:val="28"/>
        </w:rPr>
      </w:pP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Хранение аппарата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При сроке хранения свыше 12 месяцев владелец аппарата обязан произвести </w:t>
      </w:r>
      <w:proofErr w:type="spellStart"/>
      <w:r w:rsidRPr="000C50C0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0C50C0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Упакованный аппарат следует транспортировать железнодорожным, речным, автомобильным транспортом в соответствии с действующими правилами перевозки на этих видах транспорта.  </w:t>
      </w:r>
      <w:proofErr w:type="gramStart"/>
      <w:r w:rsidRPr="000C50C0">
        <w:rPr>
          <w:rFonts w:ascii="Arial" w:hAnsi="Arial" w:cs="Arial"/>
          <w:sz w:val="28"/>
          <w:szCs w:val="28"/>
        </w:rPr>
        <w:t>Морской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– группа 1 по ГОСТ 15150, в части воздействия механических факторов – </w:t>
      </w:r>
      <w:proofErr w:type="gramStart"/>
      <w:r w:rsidRPr="000C50C0">
        <w:rPr>
          <w:rFonts w:ascii="Arial" w:hAnsi="Arial" w:cs="Arial"/>
          <w:sz w:val="28"/>
          <w:szCs w:val="28"/>
        </w:rPr>
        <w:t>С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по ГОСТ 23170.</w:t>
      </w: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Погрузка и разгрузка аппарата из транспортных средств должна производиться осторожно, не допуская ударов и толчков.</w:t>
      </w:r>
    </w:p>
    <w:p w:rsidR="000C50C0" w:rsidRPr="000C50C0" w:rsidRDefault="000C50C0" w:rsidP="00CE0246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center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widowControl w:val="0"/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13.СВЕДЕНИЯ О РЕКЛАМАЦИЯХ</w:t>
      </w:r>
    </w:p>
    <w:p w:rsidR="000C50C0" w:rsidRPr="000C50C0" w:rsidRDefault="000C50C0" w:rsidP="000C50C0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CE0246" w:rsidRPr="00CE0246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</w:r>
      <w:proofErr w:type="gramStart"/>
      <w:r w:rsidR="00CE0246" w:rsidRPr="00CE0246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="00CE0246" w:rsidRPr="00CE0246">
        <w:rPr>
          <w:rFonts w:ascii="Arial" w:hAnsi="Arial" w:cs="Arial"/>
          <w:sz w:val="28"/>
          <w:szCs w:val="28"/>
        </w:rPr>
        <w:t xml:space="preserve">, </w:t>
      </w:r>
      <w:proofErr w:type="gramStart"/>
      <w:r w:rsidR="00CE0246" w:rsidRPr="00CE0246">
        <w:rPr>
          <w:rFonts w:ascii="Arial" w:hAnsi="Arial" w:cs="Arial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</w:t>
      </w:r>
      <w:proofErr w:type="gramEnd"/>
      <w:r w:rsidR="00CE0246" w:rsidRPr="00CE0246">
        <w:rPr>
          <w:rFonts w:ascii="Arial" w:hAnsi="Arial" w:cs="Arial"/>
          <w:sz w:val="28"/>
          <w:szCs w:val="28"/>
        </w:rPr>
        <w:t xml:space="preserve">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12.07.2003г., 01.02.2005г.; 08.02, 15.05, 15.12.2000г., 27.03.2007г., 27.01.2009г</w:t>
      </w:r>
      <w:proofErr w:type="gramStart"/>
      <w:r w:rsidR="00CE0246" w:rsidRPr="00CE0246">
        <w:rPr>
          <w:rFonts w:ascii="Arial" w:hAnsi="Arial" w:cs="Arial"/>
          <w:sz w:val="28"/>
          <w:szCs w:val="28"/>
        </w:rPr>
        <w:t>..</w:t>
      </w:r>
      <w:proofErr w:type="gramEnd"/>
    </w:p>
    <w:p w:rsidR="000C50C0" w:rsidRPr="000C50C0" w:rsidRDefault="000C50C0" w:rsidP="000C50C0">
      <w:pPr>
        <w:widowControl w:val="0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Рекламации направлять по адресу:  </w:t>
      </w:r>
      <w:r w:rsidRPr="000C50C0">
        <w:rPr>
          <w:rFonts w:ascii="Arial" w:hAnsi="Arial" w:cs="Arial"/>
          <w:bCs/>
          <w:sz w:val="28"/>
          <w:szCs w:val="28"/>
        </w:rPr>
        <w:t xml:space="preserve">Чувашская Республика, </w:t>
      </w:r>
    </w:p>
    <w:p w:rsidR="000C50C0" w:rsidRPr="000C50C0" w:rsidRDefault="000C50C0" w:rsidP="000C50C0">
      <w:pPr>
        <w:widowControl w:val="0"/>
        <w:ind w:firstLine="709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                                                               г. Чебоксары, </w:t>
      </w:r>
    </w:p>
    <w:p w:rsidR="000C50C0" w:rsidRPr="000C50C0" w:rsidRDefault="000C50C0" w:rsidP="000C50C0">
      <w:pPr>
        <w:widowControl w:val="0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                                                                              Базовый проезд, 17. </w:t>
      </w:r>
    </w:p>
    <w:p w:rsidR="00A656B7" w:rsidRDefault="000C50C0" w:rsidP="000C50C0">
      <w:pPr>
        <w:widowControl w:val="0"/>
        <w:spacing w:line="360" w:lineRule="auto"/>
        <w:ind w:firstLine="426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                                                                     Тел./факс: (8352)  56-06-26, 56-06-85.</w:t>
      </w:r>
    </w:p>
    <w:p w:rsidR="00A656B7" w:rsidRDefault="00A656B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lastRenderedPageBreak/>
        <w:br w:type="page"/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85"/>
        <w:gridCol w:w="8203"/>
      </w:tblGrid>
      <w:tr w:rsidR="00CE0246" w:rsidRPr="0014122F" w:rsidTr="007D1A1B">
        <w:trPr>
          <w:cantSplit/>
          <w:trHeight w:val="10341"/>
          <w:jc w:val="center"/>
        </w:trPr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CE0246" w:rsidRPr="00D6253E" w:rsidRDefault="00CE0246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CE0246" w:rsidRPr="00D6253E" w:rsidRDefault="00CE0246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B55874"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CE0246" w:rsidRPr="00D6253E" w:rsidRDefault="00CE0246" w:rsidP="00AE244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CE0246" w:rsidRDefault="00CE0246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CE0246" w:rsidRPr="00AD0A21" w:rsidRDefault="00CE0246" w:rsidP="00AE2440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CE0246" w:rsidRPr="00D6253E" w:rsidRDefault="00CE0246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246" w:rsidRPr="00D6253E" w:rsidRDefault="00CE0246" w:rsidP="00AE244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Default="00B55874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 w:rsidR="00CE0246">
              <w:rPr>
                <w:rFonts w:ascii="Arial" w:hAnsi="Arial" w:cs="Arial"/>
                <w:b/>
                <w:sz w:val="28"/>
                <w:szCs w:val="28"/>
              </w:rPr>
              <w:t xml:space="preserve">               </w:t>
            </w:r>
            <w:r w:rsidR="00CE0246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500A5B" w:rsidRDefault="00CE0246" w:rsidP="00AE2440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 </w:t>
            </w:r>
          </w:p>
          <w:p w:rsidR="00CE0246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AE244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CE0246" w:rsidRPr="00C03E6E" w:rsidRDefault="00CE0246" w:rsidP="00AE244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AE244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CE0246" w:rsidRPr="00C03E6E" w:rsidRDefault="00CE0246" w:rsidP="00AE244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E0246" w:rsidRPr="00D6253E" w:rsidRDefault="00CE0246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CE0246" w:rsidRPr="00D6253E" w:rsidRDefault="00CE0246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Default="00CE0246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CE0246" w:rsidRDefault="00CE0246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CE0246" w:rsidRPr="004D4F81" w:rsidRDefault="00CE0246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CE0246" w:rsidRPr="00C03E6E" w:rsidRDefault="00CE0246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CE0246" w:rsidRPr="00D6253E" w:rsidRDefault="00CE0246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CE0246" w:rsidRPr="0014122F" w:rsidRDefault="00CE0246" w:rsidP="00AE2440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0B4F8B" w:rsidRDefault="000B4F8B" w:rsidP="00CE0246">
      <w:pPr>
        <w:rPr>
          <w:rFonts w:ascii="Arial" w:hAnsi="Arial" w:cs="Arial"/>
          <w:sz w:val="28"/>
          <w:szCs w:val="28"/>
        </w:rPr>
      </w:pPr>
    </w:p>
    <w:p w:rsidR="000B4F8B" w:rsidRDefault="000B4F8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85"/>
        <w:gridCol w:w="8203"/>
      </w:tblGrid>
      <w:tr w:rsidR="000B4F8B" w:rsidRPr="0014122F" w:rsidTr="000B4F8B">
        <w:trPr>
          <w:cantSplit/>
          <w:trHeight w:val="10341"/>
          <w:jc w:val="center"/>
        </w:trPr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B55874"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0B4F8B" w:rsidRPr="00D6253E" w:rsidRDefault="000B4F8B" w:rsidP="00AE244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0B4F8B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B4F8B" w:rsidRPr="00AD0A21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F8B" w:rsidRPr="00D6253E" w:rsidRDefault="000B4F8B" w:rsidP="00AE244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Default="00B55874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 w:rsidR="000B4F8B">
              <w:rPr>
                <w:rFonts w:ascii="Arial" w:hAnsi="Arial" w:cs="Arial"/>
                <w:b/>
                <w:sz w:val="28"/>
                <w:szCs w:val="28"/>
              </w:rPr>
              <w:t xml:space="preserve">               </w:t>
            </w:r>
            <w:r w:rsidR="000B4F8B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500A5B" w:rsidRDefault="000B4F8B" w:rsidP="00AE2440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 </w:t>
            </w:r>
          </w:p>
          <w:p w:rsidR="000B4F8B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0B4F8B" w:rsidRPr="00C03E6E" w:rsidRDefault="000B4F8B" w:rsidP="00AE244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0B4F8B" w:rsidRPr="00C03E6E" w:rsidRDefault="000B4F8B" w:rsidP="00AE244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Default="000B4F8B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0B4F8B" w:rsidRDefault="000B4F8B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4D4F81" w:rsidRDefault="000B4F8B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0B4F8B" w:rsidRPr="0014122F" w:rsidRDefault="000B4F8B" w:rsidP="00AE2440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0B4F8B" w:rsidRDefault="000B4F8B" w:rsidP="00CE0246">
      <w:pPr>
        <w:rPr>
          <w:rFonts w:ascii="Arial" w:hAnsi="Arial" w:cs="Arial"/>
          <w:sz w:val="28"/>
          <w:szCs w:val="28"/>
        </w:rPr>
      </w:pPr>
    </w:p>
    <w:p w:rsidR="000B4F8B" w:rsidRDefault="000B4F8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85"/>
        <w:gridCol w:w="8203"/>
      </w:tblGrid>
      <w:tr w:rsidR="000B4F8B" w:rsidRPr="0014122F" w:rsidTr="00AE2440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B55874"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0B4F8B" w:rsidRPr="00D6253E" w:rsidRDefault="000B4F8B" w:rsidP="00AE244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0B4F8B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B4F8B" w:rsidRPr="00AD0A21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0B4F8B" w:rsidRPr="00D6253E" w:rsidRDefault="000B4F8B" w:rsidP="00AE244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F8B" w:rsidRPr="00D6253E" w:rsidRDefault="000B4F8B" w:rsidP="00AE244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Default="00B55874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 w:rsidR="000B4F8B">
              <w:rPr>
                <w:rFonts w:ascii="Arial" w:hAnsi="Arial" w:cs="Arial"/>
                <w:b/>
                <w:sz w:val="28"/>
                <w:szCs w:val="28"/>
              </w:rPr>
              <w:t xml:space="preserve">               </w:t>
            </w:r>
            <w:r w:rsidR="000B4F8B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500A5B" w:rsidRDefault="000B4F8B" w:rsidP="00AE2440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 </w:t>
            </w:r>
          </w:p>
          <w:p w:rsidR="000B4F8B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0B4F8B" w:rsidRPr="00C03E6E" w:rsidRDefault="000B4F8B" w:rsidP="00AE244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0B4F8B" w:rsidRPr="00C03E6E" w:rsidRDefault="000B4F8B" w:rsidP="00AE244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AE244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Default="000B4F8B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0B4F8B" w:rsidRDefault="000B4F8B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4D4F81" w:rsidRDefault="000B4F8B" w:rsidP="00AE244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0B4F8B" w:rsidRPr="00C03E6E" w:rsidRDefault="000B4F8B" w:rsidP="00AE2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0B4F8B" w:rsidRPr="00D6253E" w:rsidRDefault="000B4F8B" w:rsidP="00AE244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0B4F8B" w:rsidRPr="0014122F" w:rsidRDefault="000B4F8B" w:rsidP="00AE2440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7D1A1B" w:rsidRDefault="007D1A1B" w:rsidP="00CE0246">
      <w:pPr>
        <w:rPr>
          <w:rFonts w:ascii="Arial" w:hAnsi="Arial" w:cs="Arial"/>
          <w:sz w:val="28"/>
          <w:szCs w:val="28"/>
        </w:rPr>
      </w:pPr>
    </w:p>
    <w:p w:rsidR="007D1A1B" w:rsidRDefault="007D1A1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7D1A1B" w:rsidRDefault="007D1A1B" w:rsidP="007D1A1B">
      <w:pPr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lastRenderedPageBreak/>
        <w:t>Учет технического обслуживания в период гарантийного ремонта</w:t>
      </w:r>
    </w:p>
    <w:p w:rsidR="007D1A1B" w:rsidRPr="000C50C0" w:rsidRDefault="007D1A1B" w:rsidP="007D1A1B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4"/>
        <w:gridCol w:w="1985"/>
        <w:gridCol w:w="1902"/>
        <w:gridCol w:w="2053"/>
        <w:gridCol w:w="2029"/>
        <w:gridCol w:w="1980"/>
      </w:tblGrid>
      <w:tr w:rsidR="007D1A1B" w:rsidRPr="000C50C0" w:rsidTr="00A656B7">
        <w:trPr>
          <w:trHeight w:val="630"/>
          <w:jc w:val="center"/>
        </w:trPr>
        <w:tc>
          <w:tcPr>
            <w:tcW w:w="824" w:type="dxa"/>
            <w:vMerge w:val="restart"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1985" w:type="dxa"/>
            <w:vMerge w:val="restart"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Вид технического обслуживания</w:t>
            </w:r>
          </w:p>
        </w:tc>
        <w:tc>
          <w:tcPr>
            <w:tcW w:w="1902" w:type="dxa"/>
            <w:vMerge w:val="restart"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Краткое содержание выполненных работ</w:t>
            </w:r>
          </w:p>
        </w:tc>
        <w:tc>
          <w:tcPr>
            <w:tcW w:w="2053" w:type="dxa"/>
            <w:vMerge w:val="restart"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бслуживание</w:t>
            </w:r>
          </w:p>
        </w:tc>
        <w:tc>
          <w:tcPr>
            <w:tcW w:w="4009" w:type="dxa"/>
            <w:gridSpan w:val="2"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7D1A1B" w:rsidRPr="000C50C0" w:rsidTr="00A656B7">
        <w:trPr>
          <w:trHeight w:val="630"/>
          <w:jc w:val="center"/>
        </w:trPr>
        <w:tc>
          <w:tcPr>
            <w:tcW w:w="824" w:type="dxa"/>
            <w:vMerge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02" w:type="dxa"/>
            <w:vMerge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3" w:type="dxa"/>
            <w:vMerge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29" w:type="dxa"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D1A1B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7D1A1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1980" w:type="dxa"/>
            <w:vAlign w:val="center"/>
          </w:tcPr>
          <w:p w:rsidR="007D1A1B" w:rsidRPr="007D1A1B" w:rsidRDefault="007D1A1B" w:rsidP="0094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D1A1B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7D1A1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7D1A1B" w:rsidRPr="000C50C0" w:rsidTr="00A656B7">
        <w:trPr>
          <w:trHeight w:val="6363"/>
          <w:jc w:val="center"/>
        </w:trPr>
        <w:tc>
          <w:tcPr>
            <w:tcW w:w="824" w:type="dxa"/>
          </w:tcPr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85" w:type="dxa"/>
          </w:tcPr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02" w:type="dxa"/>
          </w:tcPr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53" w:type="dxa"/>
          </w:tcPr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9" w:type="dxa"/>
          </w:tcPr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80" w:type="dxa"/>
          </w:tcPr>
          <w:p w:rsidR="007D1A1B" w:rsidRPr="000C50C0" w:rsidRDefault="007D1A1B" w:rsidP="00943373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A656B7" w:rsidRDefault="00A656B7" w:rsidP="00A656B7">
      <w:pPr>
        <w:jc w:val="right"/>
        <w:rPr>
          <w:sz w:val="10"/>
          <w:szCs w:val="10"/>
          <w:lang w:val="en-US"/>
        </w:rPr>
      </w:pPr>
    </w:p>
    <w:p w:rsidR="00A656B7" w:rsidRDefault="00A656B7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br w:type="page"/>
      </w:r>
    </w:p>
    <w:p w:rsidR="00A656B7" w:rsidRDefault="00A656B7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lastRenderedPageBreak/>
        <w:br w:type="page"/>
      </w:r>
    </w:p>
    <w:p w:rsidR="00DD719F" w:rsidRDefault="00A656B7" w:rsidP="00DD719F">
      <w:pPr>
        <w:jc w:val="center"/>
        <w:rPr>
          <w:sz w:val="10"/>
          <w:szCs w:val="10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448425" cy="9025255"/>
            <wp:effectExtent l="19050" t="0" r="9525" b="0"/>
            <wp:docPr id="4" name="Рисунок 4" descr="АК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АК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902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10"/>
          <w:szCs w:val="10"/>
          <w:lang w:val="en-US"/>
        </w:rPr>
        <w:br w:type="page"/>
      </w:r>
      <w:r>
        <w:rPr>
          <w:noProof/>
          <w:sz w:val="10"/>
          <w:szCs w:val="10"/>
        </w:rPr>
        <w:lastRenderedPageBreak/>
        <w:drawing>
          <wp:inline distT="0" distB="0" distL="0" distR="0">
            <wp:extent cx="6471920" cy="9156065"/>
            <wp:effectExtent l="19050" t="0" r="5080" b="0"/>
            <wp:docPr id="5" name="Рисунок 5" descr="АК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АК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1920" cy="9156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6B7" w:rsidRPr="00DD719F" w:rsidRDefault="00DD719F" w:rsidP="00A656B7">
      <w:pPr>
        <w:jc w:val="right"/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t>24.12.13</w:t>
      </w:r>
    </w:p>
    <w:p w:rsidR="000C50C0" w:rsidRPr="000C50C0" w:rsidRDefault="000C50C0" w:rsidP="00CE0246">
      <w:pPr>
        <w:rPr>
          <w:rFonts w:ascii="Arial" w:hAnsi="Arial" w:cs="Arial"/>
          <w:sz w:val="28"/>
          <w:szCs w:val="28"/>
        </w:rPr>
      </w:pPr>
    </w:p>
    <w:sectPr w:rsidR="000C50C0" w:rsidRPr="000C50C0" w:rsidSect="00CE0246">
      <w:headerReference w:type="default" r:id="rId17"/>
      <w:pgSz w:w="11906" w:h="16838"/>
      <w:pgMar w:top="567" w:right="567" w:bottom="567" w:left="567" w:header="283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0246" w:rsidRDefault="00CE0246" w:rsidP="00CE0246">
      <w:r>
        <w:separator/>
      </w:r>
    </w:p>
  </w:endnote>
  <w:endnote w:type="continuationSeparator" w:id="0">
    <w:p w:rsidR="00CE0246" w:rsidRDefault="00CE0246" w:rsidP="00CE02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0246" w:rsidRDefault="00CE0246" w:rsidP="00CE0246">
      <w:r>
        <w:separator/>
      </w:r>
    </w:p>
  </w:footnote>
  <w:footnote w:type="continuationSeparator" w:id="0">
    <w:p w:rsidR="00CE0246" w:rsidRDefault="00CE0246" w:rsidP="00CE024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59467"/>
      <w:docPartObj>
        <w:docPartGallery w:val="Page Numbers (Top of Page)"/>
        <w:docPartUnique/>
      </w:docPartObj>
    </w:sdtPr>
    <w:sdtContent>
      <w:p w:rsidR="00CE0246" w:rsidRDefault="00CD6684">
        <w:pPr>
          <w:pStyle w:val="a7"/>
          <w:jc w:val="center"/>
        </w:pPr>
        <w:fldSimple w:instr=" PAGE   \* MERGEFORMAT ">
          <w:r w:rsidR="00DD719F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AA66C0"/>
    <w:multiLevelType w:val="hybridMultilevel"/>
    <w:tmpl w:val="6F80F1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88C0295"/>
    <w:multiLevelType w:val="hybridMultilevel"/>
    <w:tmpl w:val="7E3EB8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C50C0"/>
    <w:rsid w:val="000B4F8B"/>
    <w:rsid w:val="000C50C0"/>
    <w:rsid w:val="001900BD"/>
    <w:rsid w:val="002417FD"/>
    <w:rsid w:val="002E3E15"/>
    <w:rsid w:val="00385D1E"/>
    <w:rsid w:val="003B7DBC"/>
    <w:rsid w:val="004103CF"/>
    <w:rsid w:val="004A0B26"/>
    <w:rsid w:val="004E1B92"/>
    <w:rsid w:val="005668C7"/>
    <w:rsid w:val="005A60D9"/>
    <w:rsid w:val="00700CE5"/>
    <w:rsid w:val="007D1A1B"/>
    <w:rsid w:val="0080251C"/>
    <w:rsid w:val="00895CBF"/>
    <w:rsid w:val="00910B04"/>
    <w:rsid w:val="00A656B7"/>
    <w:rsid w:val="00AD4A95"/>
    <w:rsid w:val="00B14708"/>
    <w:rsid w:val="00B55874"/>
    <w:rsid w:val="00BA2379"/>
    <w:rsid w:val="00CD6684"/>
    <w:rsid w:val="00CE0246"/>
    <w:rsid w:val="00D06DDE"/>
    <w:rsid w:val="00DD719F"/>
    <w:rsid w:val="00F134E9"/>
    <w:rsid w:val="00F445C5"/>
    <w:rsid w:val="00F53C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50C0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0C50C0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 w:cs="Arial"/>
      <w:color w:val="000080"/>
      <w:sz w:val="36"/>
      <w:szCs w:val="36"/>
      <w:u w:val="single"/>
    </w:rPr>
  </w:style>
  <w:style w:type="paragraph" w:styleId="2">
    <w:name w:val="heading 2"/>
    <w:basedOn w:val="a"/>
    <w:next w:val="a"/>
    <w:link w:val="20"/>
    <w:qFormat/>
    <w:rsid w:val="000C50C0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 w:cs="Arial"/>
      <w:b/>
      <w:bCs/>
      <w:color w:val="0000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C50C0"/>
    <w:rPr>
      <w:rFonts w:ascii="Arial" w:eastAsia="Times New Roman" w:hAnsi="Arial" w:cs="Arial"/>
      <w:color w:val="000080"/>
      <w:sz w:val="36"/>
      <w:szCs w:val="36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0C50C0"/>
    <w:rPr>
      <w:rFonts w:ascii="Arial" w:eastAsia="Times New Roman" w:hAnsi="Arial" w:cs="Arial"/>
      <w:b/>
      <w:bCs/>
      <w:color w:val="000080"/>
      <w:sz w:val="36"/>
      <w:szCs w:val="36"/>
      <w:lang w:eastAsia="ru-RU"/>
    </w:rPr>
  </w:style>
  <w:style w:type="paragraph" w:styleId="a3">
    <w:name w:val="Title"/>
    <w:basedOn w:val="a"/>
    <w:link w:val="a4"/>
    <w:qFormat/>
    <w:rsid w:val="000C50C0"/>
    <w:pPr>
      <w:jc w:val="center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rsid w:val="000C50C0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ody Text"/>
    <w:basedOn w:val="a"/>
    <w:link w:val="a6"/>
    <w:rsid w:val="000C50C0"/>
    <w:pPr>
      <w:jc w:val="both"/>
    </w:pPr>
  </w:style>
  <w:style w:type="character" w:customStyle="1" w:styleId="a6">
    <w:name w:val="Основной текст Знак"/>
    <w:basedOn w:val="a0"/>
    <w:link w:val="a5"/>
    <w:rsid w:val="000C50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0C50C0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0C50C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CE024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E024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CE024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CE024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List Paragraph"/>
    <w:basedOn w:val="a"/>
    <w:uiPriority w:val="34"/>
    <w:qFormat/>
    <w:rsid w:val="00CE0246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CE0246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CE0246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annotation text"/>
    <w:basedOn w:val="a"/>
    <w:link w:val="af"/>
    <w:uiPriority w:val="99"/>
    <w:semiHidden/>
    <w:unhideWhenUsed/>
    <w:rsid w:val="00D06DDE"/>
  </w:style>
  <w:style w:type="character" w:customStyle="1" w:styleId="af">
    <w:name w:val="Текст примечания Знак"/>
    <w:basedOn w:val="a0"/>
    <w:link w:val="ae"/>
    <w:uiPriority w:val="99"/>
    <w:semiHidden/>
    <w:rsid w:val="00D06DDE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0</Pages>
  <Words>2557</Words>
  <Characters>14581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еу</cp:lastModifiedBy>
  <cp:revision>3</cp:revision>
  <dcterms:created xsi:type="dcterms:W3CDTF">2013-12-24T05:58:00Z</dcterms:created>
  <dcterms:modified xsi:type="dcterms:W3CDTF">2013-12-24T05:59:00Z</dcterms:modified>
</cp:coreProperties>
</file>